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0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Падерину Юрию Виктор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20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6 (кад. №59:01:1715086:157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08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5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Падерину Юрию Виктор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6344932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Падерин Ю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